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03385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42F819" w14:textId="511998B6" w:rsidR="002B4954" w:rsidRPr="00282DCB" w:rsidRDefault="002B4954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282DCB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50FC0E1A" w14:textId="42216E4F" w:rsidR="002B4954" w:rsidRPr="00282DCB" w:rsidRDefault="002B4954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82DC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82DC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82DC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2438280" w:history="1">
            <w:r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едметная область</w: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0 \h </w:instrTex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9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B5D5BB" w14:textId="5A1318CD" w:rsidR="002B4954" w:rsidRPr="00282DCB" w:rsidRDefault="005A39C3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1" w:history="1"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Разработка </w:t>
            </w:r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ER </w:t>
            </w:r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ы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1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D5626B" w14:textId="74ED2688" w:rsidR="002B4954" w:rsidRPr="00282DCB" w:rsidRDefault="005A39C3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2" w:history="1"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Разработка базы данных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2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2D6389" w14:textId="66A6E943" w:rsidR="002B4954" w:rsidRPr="00282DCB" w:rsidRDefault="005A39C3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3" w:history="1">
            <w:r w:rsidR="002B4954" w:rsidRPr="00282DCB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запросы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3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4CD77" w14:textId="6E9B258A" w:rsidR="002B4954" w:rsidRPr="00282DCB" w:rsidRDefault="002B4954">
          <w:pPr>
            <w:rPr>
              <w:rFonts w:ascii="Times New Roman" w:hAnsi="Times New Roman" w:cs="Times New Roman"/>
              <w:sz w:val="28"/>
              <w:szCs w:val="28"/>
            </w:rPr>
          </w:pPr>
          <w:r w:rsidRPr="00282DC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371CC887" w14:textId="55411BDF" w:rsidR="002B4954" w:rsidRPr="00282DCB" w:rsidRDefault="002B495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DD70F6E" w14:textId="7E77CB7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4C6AD7D" w14:textId="64FA730B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71C56A4" w14:textId="1534D62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7076FE7" w14:textId="635CC86F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9822A28" w14:textId="11982696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50D0B42" w14:textId="30759062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930DC4A" w14:textId="527FD0CF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C7A6B72" w14:textId="4F78AA83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33242F9" w14:textId="1A402D1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B0D9A27" w14:textId="43DF8DC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24DF8CE" w14:textId="344EF2EB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C9F36B" w14:textId="058C25B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C90A3A4" w14:textId="4EFDFFBA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486076" w14:textId="50A932D5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60FF66B" w14:textId="573C046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482D5DD" w14:textId="0D58C54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193FC79" w14:textId="454967BA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1D2622" w14:textId="754CBED7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C422BCE" w14:textId="04A1C910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11BE40B" w14:textId="36085FD3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A68F706" w14:textId="77D94764" w:rsidR="002B4954" w:rsidRPr="00282DCB" w:rsidRDefault="002B4954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62438280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едметная область</w:t>
      </w:r>
      <w:bookmarkEnd w:id="0"/>
    </w:p>
    <w:p w14:paraId="3A6571A8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ная область включает в себя информацию обо всех дошкольных учреждениях города. В базу данных включены все дошкольные учреждения города, список работников детских садов, список групп в детских садах, список детей, сведения о родителях.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таблица в базе данных играет важную роль в хранении и организации информации о дошкольных учреждениях, их работниках, детях и родителях:</w:t>
      </w:r>
    </w:p>
    <w:p w14:paraId="60C5FEAA" w14:textId="77777777" w:rsidR="0090292E" w:rsidRDefault="0090292E" w:rsidP="0090292E">
      <w:pPr>
        <w:pStyle w:val="ab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ersonal</w:t>
      </w:r>
      <w:r>
        <w:rPr>
          <w:rFonts w:ascii="Times New Roman" w:hAnsi="Times New Roman" w:cs="Times New Roman"/>
          <w:sz w:val="28"/>
          <w:szCs w:val="28"/>
        </w:rPr>
        <w:t xml:space="preserve"> (Список работников): </w:t>
      </w:r>
    </w:p>
    <w:p w14:paraId="26C7A849" w14:textId="77777777" w:rsidR="0090292E" w:rsidRDefault="0090292E" w:rsidP="009029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азе данных эта таблица содержит информацию о различных должностях сотрудников в детском саду, ФИО сотрудников, контакты и стаж работы.</w:t>
      </w:r>
    </w:p>
    <w:p w14:paraId="548FBAE8" w14:textId="77777777" w:rsidR="0090292E" w:rsidRDefault="0090292E" w:rsidP="009029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робное описание должностей сотрудников в детском саду:</w:t>
      </w:r>
    </w:p>
    <w:p w14:paraId="29022D93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дагоги: воспитатели, обученные и опытные специалисты, отвечающие за образовательный процесс детей.</w:t>
      </w:r>
    </w:p>
    <w:p w14:paraId="539B2B54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дицинский персонал: медсестры, отслеживающие здоровье детей и оказывающие первую помощь при необходимости.</w:t>
      </w:r>
    </w:p>
    <w:p w14:paraId="02DA27EF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вара: специалисты по приготовлению питательных и безопасных блюд для детей.</w:t>
      </w:r>
    </w:p>
    <w:p w14:paraId="063ABD51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ивный персонал: сотрудники, занимающиеся организационными вопросами и взаимодействием с родителями.</w:t>
      </w:r>
    </w:p>
    <w:p w14:paraId="167D7677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борщицы: работники, поддерживающие чистоту и порядок в помещениях детского сада.</w:t>
      </w:r>
    </w:p>
    <w:p w14:paraId="663679E0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ы: руководители детского сада, отвечающие за общее управление и развитие учреждения.</w:t>
      </w:r>
    </w:p>
    <w:p w14:paraId="52EE8258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сихологи: специалисты, помогающие детям и их семьям в решении эмоциональных и социальных проблем.</w:t>
      </w:r>
    </w:p>
    <w:p w14:paraId="230B44C9" w14:textId="77777777" w:rsidR="0090292E" w:rsidRDefault="0090292E" w:rsidP="0090292E">
      <w:pPr>
        <w:pStyle w:val="ab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ощники воспитателей: сотрудники, поддерживающие воспитателей в их ежедневной работе с детьми.</w:t>
      </w:r>
    </w:p>
    <w:p w14:paraId="025A8C32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>
        <w:rPr>
          <w:rFonts w:ascii="Times New Roman" w:hAnsi="Times New Roman" w:cs="Times New Roman"/>
          <w:sz w:val="28"/>
          <w:szCs w:val="28"/>
        </w:rPr>
        <w:t xml:space="preserve"> (Детские сады): </w:t>
      </w:r>
    </w:p>
    <w:p w14:paraId="66C0FDFA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десь содержится основная информация о каждом детском саде, такая как:</w:t>
      </w:r>
    </w:p>
    <w:p w14:paraId="14DC5949" w14:textId="77777777" w:rsidR="0090292E" w:rsidRDefault="0090292E" w:rsidP="0090292E">
      <w:pPr>
        <w:pStyle w:val="ab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вание детского сада: уникальное наименование учреждения.</w:t>
      </w:r>
    </w:p>
    <w:p w14:paraId="6459FA7E" w14:textId="77777777" w:rsidR="0090292E" w:rsidRDefault="0090292E" w:rsidP="0090292E">
      <w:pPr>
        <w:pStyle w:val="ab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рес и контактная информация: местоположение и реквизиты для связи с садом.</w:t>
      </w:r>
    </w:p>
    <w:p w14:paraId="6AEB9DB8" w14:textId="77777777" w:rsidR="0090292E" w:rsidRDefault="0090292E" w:rsidP="0090292E">
      <w:pPr>
        <w:pStyle w:val="ab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: руководитель учреждения, ответственный за его функционирование и развитие.</w:t>
      </w:r>
    </w:p>
    <w:p w14:paraId="6C0E95E6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rents</w:t>
      </w:r>
      <w:r>
        <w:rPr>
          <w:rFonts w:ascii="Times New Roman" w:hAnsi="Times New Roman" w:cs="Times New Roman"/>
          <w:sz w:val="28"/>
          <w:szCs w:val="28"/>
        </w:rPr>
        <w:t xml:space="preserve"> (Сведения о родителях): </w:t>
      </w:r>
    </w:p>
    <w:p w14:paraId="069994B7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этой таблице содержится информация о родителях или законных опекунах детей, которая включает в себя: </w:t>
      </w:r>
    </w:p>
    <w:p w14:paraId="4CEAE335" w14:textId="77777777" w:rsidR="0090292E" w:rsidRDefault="0090292E" w:rsidP="0090292E">
      <w:pPr>
        <w:pStyle w:val="ab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нформация о родителях: ФИО, контактные данные, данные о месте работы и другие релевантные сведения.</w:t>
      </w:r>
    </w:p>
    <w:p w14:paraId="6A1B40F7" w14:textId="77777777" w:rsidR="0090292E" w:rsidRDefault="0090292E" w:rsidP="0090292E">
      <w:pPr>
        <w:pStyle w:val="ab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кции и предпочтения: индивидуальные пожелания и требования родителей относительно ухода и воспитания их детей в детском саду.</w:t>
      </w:r>
    </w:p>
    <w:p w14:paraId="32984655" w14:textId="77777777" w:rsidR="0090292E" w:rsidRDefault="0090292E" w:rsidP="009029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ффективное управление этой информацией позволяет обеспечить безопасность, эффективное обучение и взаимодействие с родителями в дошкольных учреждениях.</w:t>
      </w:r>
    </w:p>
    <w:p w14:paraId="16CEF55C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Списки детей): </w:t>
      </w:r>
    </w:p>
    <w:p w14:paraId="1CA79308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й таблице хранятся данные о каждом ребенке, включенном в определенную группу, которая включает в себя:</w:t>
      </w:r>
    </w:p>
    <w:p w14:paraId="63C04DC1" w14:textId="77777777" w:rsidR="0090292E" w:rsidRDefault="0090292E" w:rsidP="0090292E">
      <w:pPr>
        <w:pStyle w:val="ab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сональную информацию: полное имя, дата рождения, место рождения, данные о родителях.</w:t>
      </w:r>
    </w:p>
    <w:p w14:paraId="6373D9A0" w14:textId="77777777" w:rsidR="0090292E" w:rsidRDefault="0090292E" w:rsidP="0090292E">
      <w:pPr>
        <w:pStyle w:val="ab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е здоровья: информация о физическом и эмоциональном здоровье, аллергии, медицинские особенности.</w:t>
      </w:r>
    </w:p>
    <w:p w14:paraId="6E70BA45" w14:textId="77777777" w:rsidR="0090292E" w:rsidRDefault="0090292E" w:rsidP="0090292E">
      <w:pPr>
        <w:pStyle w:val="ab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ю о входе в сад: дата поступления.</w:t>
      </w:r>
    </w:p>
    <w:p w14:paraId="75A6DF86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roups</w:t>
      </w:r>
      <w:r>
        <w:rPr>
          <w:rFonts w:ascii="Times New Roman" w:hAnsi="Times New Roman" w:cs="Times New Roman"/>
          <w:sz w:val="28"/>
          <w:szCs w:val="28"/>
        </w:rPr>
        <w:t xml:space="preserve"> (Группы в детских садах): </w:t>
      </w:r>
    </w:p>
    <w:p w14:paraId="1DDA1EA1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а таблица содержит информацию о каждой группе детей в детском саду. Сюда входит:</w:t>
      </w:r>
    </w:p>
    <w:p w14:paraId="53D5BF35" w14:textId="77777777" w:rsidR="0090292E" w:rsidRDefault="0090292E" w:rsidP="0090292E">
      <w:pPr>
        <w:pStyle w:val="ab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вание групп: наименование каждой группы детского сада.</w:t>
      </w:r>
    </w:p>
    <w:p w14:paraId="4A154159" w14:textId="77777777" w:rsidR="0090292E" w:rsidRDefault="0090292E" w:rsidP="0090292E">
      <w:pPr>
        <w:pStyle w:val="ab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ень группы: отличительные особенности, связанные с возрастом или образовательными целями.</w:t>
      </w:r>
    </w:p>
    <w:p w14:paraId="2C78DF28" w14:textId="77777777" w:rsidR="0090292E" w:rsidRDefault="0090292E" w:rsidP="0090292E">
      <w:pPr>
        <w:pStyle w:val="ab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 с другими группами: информация о передаче детей из одной группы в другую по мере их роста и развития.</w:t>
      </w:r>
    </w:p>
    <w:p w14:paraId="3415C39E" w14:textId="77777777" w:rsidR="0090292E" w:rsidRDefault="0090292E" w:rsidP="0090292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Детский сад играет огромную роль в формировании личности ребенка, подготовке его к школе, развитии навыков самостоятельности и социализации.</w:t>
      </w:r>
    </w:p>
    <w:p w14:paraId="41FE662E" w14:textId="77777777" w:rsidR="0090292E" w:rsidRDefault="0090292E" w:rsidP="0090292E">
      <w:pPr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В детском саду осуществляется комплексное воспитание и образование детей. Педагоги создают специальные условия для физического, эмоционального, социального и интеллектуального развития детей.</w:t>
      </w:r>
    </w:p>
    <w:p w14:paraId="57A2CE1F" w14:textId="77777777" w:rsidR="0090292E" w:rsidRDefault="0090292E" w:rsidP="0090292E">
      <w:pPr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>Детский сад является местом, где дети впервые начинают общаться со сверстниками и взрослыми, учатся соблюдать правила поведения, развивают навыки социального взаимодействия. Дети занимаются различными видами творчества (рисование, лепка, музыка, танцы и т. д.), что способствует развитию их творческого потенциала.</w:t>
      </w:r>
    </w:p>
    <w:p w14:paraId="015BB655" w14:textId="53AA032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C47285C" w14:textId="10E438AD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E5F03DD" w14:textId="3E2405E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7038035" w14:textId="2C5A2C7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A67FE4A" w14:textId="22930D70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0835A4" w14:textId="5CFE9E28" w:rsidR="004D5D7B" w:rsidRPr="00752A8D" w:rsidRDefault="004D5D7B" w:rsidP="00752A8D">
      <w:pPr>
        <w:rPr>
          <w:rFonts w:ascii="Times New Roman" w:hAnsi="Times New Roman" w:cs="Times New Roman"/>
          <w:sz w:val="28"/>
          <w:szCs w:val="28"/>
        </w:rPr>
      </w:pPr>
    </w:p>
    <w:p w14:paraId="2F064C9C" w14:textId="1FB5BB9D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9EB3FB1" w14:textId="70F731F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6454B5D" w14:textId="3B691F41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AE0CCBD" w14:textId="2D1B5D7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DDE03F7" w14:textId="194ACAC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5515EDF" w14:textId="7DB18E8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FB5414F" w14:textId="07974826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1B7821E" w14:textId="0807881A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3FD00B3" w14:textId="3C108FC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269447F" w14:textId="7B75AF9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BD869E" w14:textId="6F811FD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6CE319A" w14:textId="77777777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1636C6" w14:textId="4F52D0A2" w:rsidR="00D65DE3" w:rsidRPr="00282DCB" w:rsidRDefault="003364B7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2438281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Разработка </w:t>
      </w:r>
      <w:r w:rsidRPr="00282DCB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ER </w:t>
      </w:r>
      <w:r w:rsidRPr="00282DCB">
        <w:rPr>
          <w:rFonts w:ascii="Times New Roman" w:hAnsi="Times New Roman" w:cs="Times New Roman"/>
          <w:color w:val="auto"/>
          <w:sz w:val="28"/>
          <w:szCs w:val="28"/>
        </w:rPr>
        <w:t>диаграммы</w:t>
      </w:r>
      <w:bookmarkEnd w:id="1"/>
    </w:p>
    <w:p w14:paraId="69AFCDC8" w14:textId="575E80F7" w:rsidR="00D65DE3" w:rsidRPr="00C64941" w:rsidRDefault="00C64941" w:rsidP="004D5D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40" w:dyaOrig="13815" w14:anchorId="4F2856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601.5pt" o:ole="">
            <v:imagedata r:id="rId8" o:title=""/>
          </v:shape>
          <o:OLEObject Type="Embed" ProgID="Visio.Drawing.15" ShapeID="_x0000_i1027" DrawAspect="Content" ObjectID="_1775631673" r:id="rId9"/>
        </w:object>
      </w:r>
    </w:p>
    <w:p w14:paraId="4EC213D1" w14:textId="067F2B1F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7A5F0D8" w14:textId="14156B3C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4BF8B55" w14:textId="1350E7A4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A0DBB7F" w14:textId="537588F2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8C574E3" w14:textId="3A7D6D90" w:rsidR="004D5D7B" w:rsidRPr="00282DCB" w:rsidRDefault="003364B7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2" w:name="_Toc162438282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>Разработка базы данных</w:t>
      </w:r>
      <w:bookmarkEnd w:id="2"/>
    </w:p>
    <w:p w14:paraId="103218B5" w14:textId="57E90BBC" w:rsidR="00943BB2" w:rsidRPr="00282DCB" w:rsidRDefault="00C64941" w:rsidP="004D5D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2740151" wp14:editId="4B7D8C8F">
            <wp:extent cx="3476625" cy="816114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79457" cy="81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8783" w14:textId="5F3C14C5" w:rsidR="00943BB2" w:rsidRPr="00282DCB" w:rsidRDefault="003364B7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t>Создание БД с таблицами</w:t>
      </w:r>
    </w:p>
    <w:p w14:paraId="4B1D3259" w14:textId="3A215800" w:rsidR="00812E44" w:rsidRPr="00F03D7F" w:rsidRDefault="00812E4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39BF68" w14:textId="5F139B8E" w:rsidR="00812E44" w:rsidRPr="00F03D7F" w:rsidRDefault="00812E4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E438928" w14:textId="77777777" w:rsidR="00282DCB" w:rsidRPr="00F03D7F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9E54895" w14:textId="1A906878" w:rsidR="00812E44" w:rsidRPr="00282DCB" w:rsidRDefault="003364B7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t>Добавление данных</w:t>
      </w:r>
    </w:p>
    <w:p w14:paraId="3190E0CA" w14:textId="53F5E61F" w:rsidR="00943BB2" w:rsidRPr="00282DCB" w:rsidRDefault="00AF508C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B8A071C" wp14:editId="16F9636E">
            <wp:extent cx="5940425" cy="809879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9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44EDA" w14:textId="63EDC5A9" w:rsidR="00943BB2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C4CAF9" wp14:editId="1FAB7F7C">
            <wp:extent cx="4981575" cy="5276850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1690" w14:textId="12CE8406" w:rsidR="00943BB2" w:rsidRPr="00282DCB" w:rsidRDefault="00943BB2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054B73C" w14:textId="17AB9740" w:rsidR="00943BB2" w:rsidRPr="00282DCB" w:rsidRDefault="00943BB2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7F22A64" w14:textId="580E33FF" w:rsidR="00943BB2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807A0E" wp14:editId="33A110FB">
            <wp:extent cx="5940425" cy="53975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D9022" w14:textId="3CABE8F4" w:rsidR="00AF508C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AA0725" wp14:editId="19E0EEC9">
            <wp:extent cx="3962400" cy="55054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550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49E1A" w14:textId="4F145B8A" w:rsidR="00AF508C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088FA1" wp14:editId="727AECCD">
            <wp:extent cx="5391150" cy="5715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28A83" w14:textId="11262CC5" w:rsidR="00C731AC" w:rsidRPr="00282DCB" w:rsidRDefault="0015345E" w:rsidP="004D5D7B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32D7602D" w14:textId="3F6F342F" w:rsidR="0015345E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31C16C" wp14:editId="5164B7A7">
            <wp:extent cx="5940425" cy="4813300"/>
            <wp:effectExtent l="0" t="0" r="317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4CB4" w14:textId="2A861E05" w:rsidR="0015345E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4B557DE" wp14:editId="2BF8A855">
            <wp:extent cx="5734050" cy="6038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603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A7802" w14:textId="1D45084C" w:rsidR="00C64941" w:rsidRPr="00AF508C" w:rsidRDefault="00C64941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C5C1C01" wp14:editId="74AB4EBE">
            <wp:extent cx="3352800" cy="19145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7A153" w14:textId="77777777" w:rsidR="0015345E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8A3905" w14:textId="2E11F25A" w:rsidR="00C731AC" w:rsidRPr="00282DCB" w:rsidRDefault="003364B7" w:rsidP="002B4954">
      <w:pPr>
        <w:pStyle w:val="1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162438283"/>
      <w:r w:rsidRPr="00282DCB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4</w:t>
      </w:r>
      <w:r w:rsidR="00C731AC" w:rsidRPr="00282DCB">
        <w:rPr>
          <w:rFonts w:ascii="Times New Roman" w:hAnsi="Times New Roman" w:cs="Times New Roman"/>
          <w:bCs/>
          <w:color w:val="auto"/>
          <w:sz w:val="28"/>
          <w:szCs w:val="28"/>
        </w:rPr>
        <w:t>.</w:t>
      </w:r>
      <w:r w:rsidRPr="00282DCB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запросы</w:t>
      </w:r>
      <w:bookmarkEnd w:id="3"/>
    </w:p>
    <w:p w14:paraId="39ED7ACA" w14:textId="018B2C75" w:rsidR="00C731A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B75CFE" wp14:editId="7E00242F">
            <wp:extent cx="5940425" cy="212915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53C1A" w14:textId="4A874172" w:rsidR="003364B7" w:rsidRPr="00282DCB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>запрос для просмотра всех детей с фамилией на букву «П»</w:t>
      </w:r>
    </w:p>
    <w:p w14:paraId="0E49EE34" w14:textId="53D45F87" w:rsidR="00C731A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1C264" wp14:editId="06DA9446">
            <wp:extent cx="5940425" cy="29794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C69AA" w14:textId="40A2E1E4" w:rsidR="003364B7" w:rsidRPr="00282DCB" w:rsidRDefault="003364B7" w:rsidP="003364B7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 xml:space="preserve">запрос для просмотра всех детей </w:t>
      </w: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фамилия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х начинается на букву «П», «С», «В» </w:t>
      </w:r>
    </w:p>
    <w:p w14:paraId="1561AB11" w14:textId="77777777" w:rsidR="003364B7" w:rsidRPr="00282DCB" w:rsidRDefault="003364B7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41DF915" w14:textId="43C0AFAF" w:rsidR="00C731AC" w:rsidRPr="00282DCB" w:rsidRDefault="008C5C7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05F1FEE" wp14:editId="6C58DAC7">
            <wp:extent cx="5667375" cy="39814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0ADD5" w14:textId="1EAA5781" w:rsidR="003364B7" w:rsidRPr="00282DCB" w:rsidRDefault="003364B7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>Запрос на вывод всех работников с фамилией на букву «М» и «С» у которых стаж более 5 лет</w:t>
      </w:r>
    </w:p>
    <w:p w14:paraId="2D068F48" w14:textId="07EBA704" w:rsidR="008C5C7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032087" wp14:editId="0E108831">
            <wp:extent cx="5940425" cy="3787140"/>
            <wp:effectExtent l="0" t="0" r="3175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2EBF0" w14:textId="59E73319" w:rsidR="003364B7" w:rsidRPr="00282DCB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Запрос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й выводит всех детей которые поступили в текущем году</w:t>
      </w:r>
    </w:p>
    <w:p w14:paraId="11AAFCAB" w14:textId="15A037C0" w:rsidR="003D6EC1" w:rsidRPr="00282DCB" w:rsidRDefault="003D6EC1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70D0EC" wp14:editId="7B0BD8F4">
            <wp:extent cx="5295900" cy="19716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78948" w14:textId="72B2177B" w:rsidR="003364B7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Запрос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й выводит список родителей у которых номер телефона начинается на «8904»</w:t>
      </w:r>
    </w:p>
    <w:p w14:paraId="353BC94A" w14:textId="51A5DC3F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2FF37D9" w14:textId="740E6D4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8840B45" w14:textId="2CB15047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617116" w14:textId="1A3C22C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100FC2BB" w14:textId="47AE3283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0D4965F" w14:textId="769978A0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8B58237" w14:textId="66517988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EB0327E" w14:textId="6F0168F4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EE924EA" wp14:editId="1262AFDD">
            <wp:extent cx="5940425" cy="3559810"/>
            <wp:effectExtent l="0" t="0" r="317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45745" w14:textId="63A85B7F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5E18D2" wp14:editId="6D1BEEE3">
            <wp:extent cx="5940425" cy="353885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AF9AB" w14:textId="3058B778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282B4244" wp14:editId="7C890A2F">
            <wp:extent cx="5940425" cy="35687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353E1" w14:textId="77081A2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1A916E9" wp14:editId="5C4C528F">
            <wp:extent cx="5940425" cy="35642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13593" w14:textId="7806A707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0829FF7" wp14:editId="4028CB28">
            <wp:extent cx="5940425" cy="35718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2AE28" w14:textId="4D751D90" w:rsidR="00F03D7F" w:rsidRPr="00282DCB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FC07DD" wp14:editId="3DDAA764">
            <wp:extent cx="5940425" cy="343916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3D7F" w:rsidRPr="00282D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2247F1" w14:textId="77777777" w:rsidR="004D5D7B" w:rsidRDefault="004D5D7B" w:rsidP="00943BB2">
      <w:pPr>
        <w:spacing w:after="0" w:line="240" w:lineRule="auto"/>
      </w:pPr>
      <w:r>
        <w:separator/>
      </w:r>
    </w:p>
  </w:endnote>
  <w:endnote w:type="continuationSeparator" w:id="0">
    <w:p w14:paraId="7448B7F6" w14:textId="77777777" w:rsidR="004D5D7B" w:rsidRDefault="004D5D7B" w:rsidP="00943B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04562F" w14:textId="77777777" w:rsidR="004D5D7B" w:rsidRDefault="004D5D7B" w:rsidP="00943BB2">
      <w:pPr>
        <w:spacing w:after="0" w:line="240" w:lineRule="auto"/>
      </w:pPr>
      <w:r>
        <w:separator/>
      </w:r>
    </w:p>
  </w:footnote>
  <w:footnote w:type="continuationSeparator" w:id="0">
    <w:p w14:paraId="03079E1B" w14:textId="77777777" w:rsidR="004D5D7B" w:rsidRDefault="004D5D7B" w:rsidP="00943B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62771"/>
    <w:multiLevelType w:val="multilevel"/>
    <w:tmpl w:val="A9465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420C31"/>
    <w:multiLevelType w:val="hybridMultilevel"/>
    <w:tmpl w:val="CEDC74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E42CE3"/>
    <w:multiLevelType w:val="hybridMultilevel"/>
    <w:tmpl w:val="56CE8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93025F"/>
    <w:multiLevelType w:val="multilevel"/>
    <w:tmpl w:val="2F38D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E4C044D"/>
    <w:multiLevelType w:val="hybridMultilevel"/>
    <w:tmpl w:val="37006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4E2654"/>
    <w:multiLevelType w:val="hybridMultilevel"/>
    <w:tmpl w:val="48F07F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B12542"/>
    <w:multiLevelType w:val="hybridMultilevel"/>
    <w:tmpl w:val="1896B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360EE2"/>
    <w:multiLevelType w:val="multilevel"/>
    <w:tmpl w:val="418C2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B39384A"/>
    <w:multiLevelType w:val="hybridMultilevel"/>
    <w:tmpl w:val="4D2298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6"/>
  </w:num>
  <w:num w:numId="7">
    <w:abstractNumId w:val="1"/>
  </w:num>
  <w:num w:numId="8">
    <w:abstractNumId w:val="8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F97"/>
    <w:rsid w:val="000C221A"/>
    <w:rsid w:val="0015345E"/>
    <w:rsid w:val="00282DCB"/>
    <w:rsid w:val="002B4954"/>
    <w:rsid w:val="00306797"/>
    <w:rsid w:val="003364B7"/>
    <w:rsid w:val="003A6803"/>
    <w:rsid w:val="003D6EC1"/>
    <w:rsid w:val="004D5D7B"/>
    <w:rsid w:val="005A39C3"/>
    <w:rsid w:val="00700F97"/>
    <w:rsid w:val="00752A8D"/>
    <w:rsid w:val="007D1617"/>
    <w:rsid w:val="00812E44"/>
    <w:rsid w:val="008C5C7C"/>
    <w:rsid w:val="008D4B93"/>
    <w:rsid w:val="0090292E"/>
    <w:rsid w:val="00943BB2"/>
    <w:rsid w:val="00A5762B"/>
    <w:rsid w:val="00AD6AED"/>
    <w:rsid w:val="00AF508C"/>
    <w:rsid w:val="00B45CBB"/>
    <w:rsid w:val="00BF3FB0"/>
    <w:rsid w:val="00C0253B"/>
    <w:rsid w:val="00C64941"/>
    <w:rsid w:val="00C731AC"/>
    <w:rsid w:val="00D54BB1"/>
    <w:rsid w:val="00D65DE3"/>
    <w:rsid w:val="00D80555"/>
    <w:rsid w:val="00F03D7F"/>
    <w:rsid w:val="00F333DB"/>
    <w:rsid w:val="00F5422F"/>
    <w:rsid w:val="00F90792"/>
    <w:rsid w:val="00FF2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53F0AF"/>
  <w15:chartTrackingRefBased/>
  <w15:docId w15:val="{4311E30A-75A8-46F9-BBB2-0B89F8CC2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49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49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F3F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BF3FB0"/>
    <w:rPr>
      <w:b/>
      <w:bCs/>
    </w:rPr>
  </w:style>
  <w:style w:type="paragraph" w:styleId="a5">
    <w:name w:val="header"/>
    <w:basedOn w:val="a"/>
    <w:link w:val="a6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3BB2"/>
  </w:style>
  <w:style w:type="paragraph" w:styleId="a7">
    <w:name w:val="footer"/>
    <w:basedOn w:val="a"/>
    <w:link w:val="a8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3BB2"/>
  </w:style>
  <w:style w:type="paragraph" w:styleId="HTML">
    <w:name w:val="HTML Preformatted"/>
    <w:basedOn w:val="a"/>
    <w:link w:val="HTML0"/>
    <w:uiPriority w:val="99"/>
    <w:semiHidden/>
    <w:unhideWhenUsed/>
    <w:rsid w:val="00F542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422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F5422F"/>
  </w:style>
  <w:style w:type="character" w:customStyle="1" w:styleId="10">
    <w:name w:val="Заголовок 1 Знак"/>
    <w:basedOn w:val="a0"/>
    <w:link w:val="1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2B495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B4954"/>
    <w:pPr>
      <w:spacing w:after="100"/>
    </w:pPr>
  </w:style>
  <w:style w:type="character" w:styleId="aa">
    <w:name w:val="Hyperlink"/>
    <w:basedOn w:val="a0"/>
    <w:uiPriority w:val="99"/>
    <w:unhideWhenUsed/>
    <w:rsid w:val="002B495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2B49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B4954"/>
    <w:pPr>
      <w:spacing w:after="100"/>
      <w:ind w:left="220"/>
    </w:pPr>
  </w:style>
  <w:style w:type="paragraph" w:styleId="ab">
    <w:name w:val="List Paragraph"/>
    <w:basedOn w:val="a"/>
    <w:uiPriority w:val="34"/>
    <w:qFormat/>
    <w:rsid w:val="0090292E"/>
    <w:pPr>
      <w:spacing w:line="25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18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7DA07-C729-434D-BC22-6F590D40C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</TotalTime>
  <Pages>19</Pages>
  <Words>691</Words>
  <Characters>3943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узин</dc:creator>
  <cp:keywords/>
  <dc:description/>
  <cp:lastModifiedBy>никита кузин</cp:lastModifiedBy>
  <cp:revision>15</cp:revision>
  <dcterms:created xsi:type="dcterms:W3CDTF">2024-03-19T18:00:00Z</dcterms:created>
  <dcterms:modified xsi:type="dcterms:W3CDTF">2024-04-26T07:15:00Z</dcterms:modified>
</cp:coreProperties>
</file>